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737F5F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Alibaba</w:t>
                    </w:r>
                    <w:proofErr w:type="spellEnd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6A4591" w:rsidP="006A459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Theme="majorHAnsi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891751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891751">
                      <w:rPr>
                        <w:rFonts w:asciiTheme="majorHAnsi" w:hAnsi="微软雅黑" w:hint="eastAsia"/>
                        <w:b/>
                        <w:bCs/>
                      </w:rPr>
                      <w:t>誓嘉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(</w:t>
                    </w:r>
                    <w:r w:rsidRPr="00777943">
                      <w:rPr>
                        <w:rFonts w:asciiTheme="majorHAnsi" w:hAnsi="微软雅黑" w:hint="eastAsia"/>
                        <w:b/>
                        <w:bCs/>
                      </w:rPr>
                      <w:t>王小瑞</w:t>
                    </w:r>
                    <w:r>
                      <w:rPr>
                        <w:rFonts w:asciiTheme="majorHAnsi" w:hAnsi="微软雅黑" w:hint="eastAsia"/>
                        <w:b/>
                        <w:bCs/>
                      </w:rPr>
                      <w:t>)</w:t>
                    </w:r>
                    <w:r w:rsidRPr="00891751">
                      <w:rPr>
                        <w:rFonts w:asciiTheme="majorHAnsi" w:hAnsi="微软雅黑"/>
                        <w:b/>
                        <w:bCs/>
                      </w:rPr>
                      <w:t xml:space="preserve"> vintage.wang@gmail.com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203036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A01D85">
                  <w:rPr>
                    <w:rFonts w:asciiTheme="majorHAnsi" w:eastAsia="YaHei Consolas Hybrid" w:hAnsiTheme="majorHAnsi"/>
                    <w:noProof/>
                  </w:rPr>
                  <w:t>2013/8/23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203036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3C39D4" w:rsidRDefault="00203036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5193827" w:history="1">
            <w:r w:rsidR="003C39D4" w:rsidRPr="00115836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3C39D4">
              <w:rPr>
                <w:rFonts w:asciiTheme="minorHAnsi" w:eastAsiaTheme="minorEastAsia" w:hAnsiTheme="minorHAnsi"/>
                <w:noProof/>
              </w:rPr>
              <w:tab/>
            </w:r>
            <w:r w:rsidR="003C39D4" w:rsidRPr="00115836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3C39D4">
              <w:rPr>
                <w:noProof/>
                <w:webHidden/>
              </w:rPr>
              <w:tab/>
            </w:r>
            <w:r w:rsidR="003C39D4">
              <w:rPr>
                <w:noProof/>
                <w:webHidden/>
              </w:rPr>
              <w:fldChar w:fldCharType="begin"/>
            </w:r>
            <w:r w:rsidR="003C39D4">
              <w:rPr>
                <w:noProof/>
                <w:webHidden/>
              </w:rPr>
              <w:instrText xml:space="preserve"> PAGEREF _Toc365193827 \h </w:instrText>
            </w:r>
            <w:r w:rsidR="003C39D4">
              <w:rPr>
                <w:noProof/>
                <w:webHidden/>
              </w:rPr>
            </w:r>
            <w:r w:rsidR="003C39D4">
              <w:rPr>
                <w:noProof/>
                <w:webHidden/>
              </w:rPr>
              <w:fldChar w:fldCharType="separate"/>
            </w:r>
            <w:r w:rsidR="003C39D4">
              <w:rPr>
                <w:noProof/>
                <w:webHidden/>
              </w:rPr>
              <w:t>1</w:t>
            </w:r>
            <w:r w:rsidR="003C39D4"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28" w:history="1">
            <w:r w:rsidRPr="00115836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29" w:history="1">
            <w:r w:rsidRPr="00115836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0" w:history="1">
            <w:r w:rsidRPr="00115836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1" w:history="1">
            <w:r w:rsidRPr="00115836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2" w:history="1">
            <w:r w:rsidRPr="00115836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3" w:history="1">
            <w:r w:rsidRPr="00115836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4" w:history="1">
            <w:r w:rsidRPr="00115836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5" w:history="1">
            <w:r w:rsidRPr="00115836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6" w:history="1">
            <w:r w:rsidRPr="00115836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7" w:history="1">
            <w:r w:rsidRPr="00115836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8" w:history="1">
            <w:r w:rsidRPr="00115836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39" w:history="1">
            <w:r w:rsidRPr="00115836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0" w:history="1">
            <w:r w:rsidRPr="00115836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Broker</w:t>
            </w:r>
            <w:r w:rsidRPr="00115836">
              <w:rPr>
                <w:rStyle w:val="a9"/>
                <w:rFonts w:hint="eastAsia"/>
                <w:noProof/>
              </w:rPr>
              <w:t>的</w:t>
            </w:r>
            <w:r w:rsidRPr="00115836">
              <w:rPr>
                <w:rStyle w:val="a9"/>
                <w:noProof/>
              </w:rPr>
              <w:t>Buffer</w:t>
            </w:r>
            <w:r w:rsidRPr="00115836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1" w:history="1">
            <w:r w:rsidRPr="00115836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2" w:history="1">
            <w:r w:rsidRPr="00115836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3" w:history="1">
            <w:r w:rsidRPr="00115836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4" w:history="1">
            <w:r w:rsidRPr="00115836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5" w:history="1">
            <w:r w:rsidRPr="00115836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6" w:history="1">
            <w:r w:rsidRPr="00115836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7" w:history="1">
            <w:r w:rsidRPr="00115836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8" w:history="1">
            <w:r w:rsidRPr="00115836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49" w:history="1">
            <w:r w:rsidRPr="00115836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0" w:history="1">
            <w:r w:rsidRPr="00115836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与</w:t>
            </w:r>
            <w:r w:rsidRPr="00115836">
              <w:rPr>
                <w:rStyle w:val="a9"/>
                <w:noProof/>
              </w:rPr>
              <w:t>DB</w:t>
            </w:r>
            <w:r w:rsidRPr="00115836">
              <w:rPr>
                <w:rStyle w:val="a9"/>
                <w:rFonts w:hint="eastAsia"/>
                <w:noProof/>
              </w:rPr>
              <w:t>存储、</w:t>
            </w:r>
            <w:r w:rsidRPr="00115836">
              <w:rPr>
                <w:rStyle w:val="a9"/>
                <w:noProof/>
              </w:rPr>
              <w:t>KV</w:t>
            </w:r>
            <w:r w:rsidRPr="00115836">
              <w:rPr>
                <w:rStyle w:val="a9"/>
                <w:rFonts w:hint="eastAsia"/>
                <w:noProof/>
              </w:rPr>
              <w:t>存储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1" w:history="1">
            <w:r w:rsidRPr="00115836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2" w:history="1">
            <w:r w:rsidRPr="00115836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3" w:history="1">
            <w:r w:rsidRPr="00115836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4" w:history="1">
            <w:r w:rsidRPr="00115836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单机支持</w:t>
            </w:r>
            <w:r w:rsidRPr="00115836">
              <w:rPr>
                <w:rStyle w:val="a9"/>
                <w:noProof/>
              </w:rPr>
              <w:t>1</w:t>
            </w:r>
            <w:r w:rsidRPr="00115836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5" w:history="1">
            <w:r w:rsidRPr="00115836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6" w:history="1">
            <w:r w:rsidRPr="00115836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7" w:history="1">
            <w:r w:rsidRPr="00115836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8" w:history="1">
            <w:r w:rsidRPr="00115836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59" w:history="1">
            <w:r w:rsidRPr="00115836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按照</w:t>
            </w:r>
            <w:r w:rsidRPr="00115836">
              <w:rPr>
                <w:rStyle w:val="a9"/>
                <w:noProof/>
              </w:rPr>
              <w:t>Message Id</w:t>
            </w:r>
            <w:r w:rsidRPr="00115836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0" w:history="1">
            <w:r w:rsidRPr="00115836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按照</w:t>
            </w:r>
            <w:r w:rsidRPr="00115836">
              <w:rPr>
                <w:rStyle w:val="a9"/>
                <w:noProof/>
              </w:rPr>
              <w:t>Message Key</w:t>
            </w:r>
            <w:r w:rsidRPr="00115836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1" w:history="1">
            <w:r w:rsidRPr="00115836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2" w:history="1">
            <w:r w:rsidRPr="00115836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长轮询</w:t>
            </w:r>
            <w:r w:rsidRPr="00115836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3" w:history="1">
            <w:r w:rsidRPr="00115836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4" w:history="1">
            <w:r w:rsidRPr="00115836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5" w:history="1">
            <w:r w:rsidRPr="00115836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6" w:history="1">
            <w:r w:rsidRPr="00115836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7" w:history="1">
            <w:r w:rsidRPr="00115836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8" w:history="1">
            <w:r w:rsidRPr="00115836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69" w:history="1">
            <w:r w:rsidRPr="00115836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0" w:history="1">
            <w:r w:rsidRPr="00115836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HA</w:t>
            </w:r>
            <w:r w:rsidRPr="00115836">
              <w:rPr>
                <w:rStyle w:val="a9"/>
                <w:rFonts w:hint="eastAsia"/>
                <w:noProof/>
              </w:rPr>
              <w:t>，同步双写</w:t>
            </w:r>
            <w:r w:rsidRPr="00115836">
              <w:rPr>
                <w:rStyle w:val="a9"/>
                <w:noProof/>
              </w:rPr>
              <w:t>/</w:t>
            </w:r>
            <w:r w:rsidRPr="00115836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1" w:history="1">
            <w:r w:rsidRPr="00115836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单个</w:t>
            </w:r>
            <w:r w:rsidRPr="00115836">
              <w:rPr>
                <w:rStyle w:val="a9"/>
                <w:noProof/>
              </w:rPr>
              <w:t>JVM</w:t>
            </w:r>
            <w:r w:rsidRPr="00115836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2" w:history="1">
            <w:r w:rsidRPr="00115836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3" w:history="1">
            <w:r w:rsidRPr="00115836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4" w:history="1">
            <w:r w:rsidRPr="00115836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5" w:history="1">
            <w:r w:rsidRPr="00115836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6" w:history="1">
            <w:r w:rsidRPr="00115836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7" w:history="1">
            <w:r w:rsidRPr="00115836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rFonts w:hint="eastAsia"/>
                <w:noProof/>
              </w:rPr>
              <w:t>按需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8" w:history="1">
            <w:r w:rsidRPr="00115836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115836">
              <w:rPr>
                <w:rStyle w:val="a9"/>
                <w:noProof/>
              </w:rPr>
              <w:t>RocketMQ</w:t>
            </w:r>
            <w:r w:rsidRPr="00115836">
              <w:rPr>
                <w:rStyle w:val="a9"/>
                <w:rFonts w:hint="eastAsia"/>
                <w:noProof/>
              </w:rPr>
              <w:t>服务路由（</w:t>
            </w:r>
            <w:r w:rsidRPr="00115836">
              <w:rPr>
                <w:rStyle w:val="a9"/>
                <w:noProof/>
              </w:rPr>
              <w:t>Name Server</w:t>
            </w:r>
            <w:r w:rsidRPr="00115836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39D4" w:rsidRDefault="003C39D4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5193879" w:history="1">
            <w:r w:rsidRPr="00115836">
              <w:rPr>
                <w:rStyle w:val="a9"/>
                <w:rFonts w:hint="eastAsia"/>
                <w:noProof/>
              </w:rPr>
              <w:t>附录</w:t>
            </w:r>
            <w:r w:rsidRPr="00115836">
              <w:rPr>
                <w:rStyle w:val="a9"/>
                <w:noProof/>
              </w:rPr>
              <w:t xml:space="preserve">A </w:t>
            </w:r>
            <w:r w:rsidRPr="00115836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519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203036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5193827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  <w:rPr>
          <w:rFonts w:hint="eastAsia"/>
        </w:rPr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 w:hint="eastAsia"/>
        </w:rPr>
      </w:pPr>
      <w:bookmarkStart w:id="1" w:name="_Toc365193828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  <w:rPr>
          <w:rFonts w:hint="eastAsia"/>
        </w:rPr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DA4819">
      <w:pPr>
        <w:pStyle w:val="a8"/>
        <w:numPr>
          <w:ilvl w:val="0"/>
          <w:numId w:val="50"/>
        </w:numPr>
        <w:ind w:leftChars="100" w:left="630" w:firstLineChars="0"/>
        <w:rPr>
          <w:rFonts w:hint="eastAsia"/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  <w:rPr>
          <w:rFonts w:hint="eastAsia"/>
        </w:rPr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</w:p>
    <w:p w:rsidR="00606DFA" w:rsidRDefault="00606DFA" w:rsidP="00606DFA">
      <w:pPr>
        <w:pStyle w:val="a8"/>
        <w:ind w:left="630" w:firstLineChars="0" w:firstLine="0"/>
        <w:rPr>
          <w:rFonts w:hint="eastAsia"/>
        </w:rPr>
      </w:pPr>
      <w:hyperlink r:id="rId13" w:history="1">
        <w:r>
          <w:rPr>
            <w:rStyle w:val="a9"/>
          </w:rPr>
          <w:t>https://github.com/killme2008/Metamorphosis</w:t>
        </w:r>
      </w:hyperlink>
    </w:p>
    <w:p w:rsidR="00606DFA" w:rsidRPr="00600328" w:rsidRDefault="00A01D85" w:rsidP="00606DFA">
      <w:pPr>
        <w:pStyle w:val="a8"/>
        <w:numPr>
          <w:ilvl w:val="0"/>
          <w:numId w:val="50"/>
        </w:numPr>
        <w:ind w:leftChars="100" w:left="630" w:firstLineChars="0"/>
        <w:rPr>
          <w:rFonts w:hint="eastAsia"/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000EA8" w:rsidP="00000EA8">
      <w:pPr>
        <w:pStyle w:val="a8"/>
        <w:ind w:left="630" w:firstLineChars="0" w:firstLine="0"/>
        <w:rPr>
          <w:rFonts w:hint="eastAsia"/>
        </w:rPr>
      </w:pPr>
      <w:r>
        <w:rPr>
          <w:rFonts w:hint="eastAsia"/>
        </w:rPr>
        <w:t>虽然已经开源，但是由于没有很好的剥离淘宝内部依赖组件，对于使用方造成了困扰，</w:t>
      </w:r>
      <w:r w:rsidR="00161B96">
        <w:rPr>
          <w:rFonts w:hint="eastAsia"/>
        </w:rPr>
        <w:t>所以</w:t>
      </w:r>
      <w:r>
        <w:rPr>
          <w:rFonts w:hint="eastAsia"/>
        </w:rPr>
        <w:t>开源社区并不活跃。</w:t>
      </w:r>
    </w:p>
    <w:p w:rsidR="00A01D85" w:rsidRDefault="00A01D85" w:rsidP="00DA4819">
      <w:pPr>
        <w:pStyle w:val="a8"/>
        <w:numPr>
          <w:ilvl w:val="0"/>
          <w:numId w:val="50"/>
        </w:numPr>
        <w:ind w:leftChars="100" w:left="630" w:firstLineChars="0"/>
        <w:rPr>
          <w:rFonts w:hint="eastAsia"/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  <w:rPr>
          <w:rFonts w:hint="eastAsia"/>
        </w:rPr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多个</w:t>
      </w:r>
      <w:r>
        <w:rPr>
          <w:rFonts w:hint="eastAsia"/>
        </w:rPr>
        <w:t>BU</w:t>
      </w:r>
      <w:r>
        <w:rPr>
          <w:rFonts w:hint="eastAsia"/>
        </w:rPr>
        <w:t>合作开发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  <w:rPr>
          <w:rFonts w:hint="eastAsia"/>
        </w:rPr>
      </w:pPr>
      <w:r>
        <w:rPr>
          <w:rFonts w:hint="eastAsia"/>
        </w:rPr>
        <w:t>开源地址：</w:t>
      </w:r>
    </w:p>
    <w:p w:rsidR="00606DFA" w:rsidRDefault="00606DFA" w:rsidP="00606DFA">
      <w:pPr>
        <w:pStyle w:val="a8"/>
        <w:ind w:left="630" w:firstLineChars="0" w:firstLine="0"/>
        <w:rPr>
          <w:rFonts w:hint="eastAsia"/>
        </w:rPr>
      </w:pPr>
      <w:hyperlink r:id="rId14" w:history="1">
        <w:r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  <w:rPr>
          <w:rFonts w:hint="eastAsia"/>
        </w:rPr>
      </w:pPr>
    </w:p>
    <w:p w:rsidR="00236AAA" w:rsidRPr="00A01D85" w:rsidRDefault="00236AAA" w:rsidP="00600328">
      <w:pPr>
        <w:ind w:leftChars="100" w:left="210"/>
      </w:pPr>
      <w:r>
        <w:rPr>
          <w:rFonts w:hint="eastAsia"/>
        </w:rPr>
        <w:t>三个版本各有优缺点，从</w:t>
      </w:r>
      <w:r>
        <w:rPr>
          <w:rFonts w:hint="eastAsia"/>
        </w:rPr>
        <w:t>2.x</w:t>
      </w:r>
      <w:r>
        <w:rPr>
          <w:rFonts w:hint="eastAsia"/>
        </w:rPr>
        <w:t>开始，设计原则发生了变更。具体特性区别，大家自行比较，选择适合自己业务特点即可。</w:t>
      </w:r>
    </w:p>
    <w:p w:rsidR="00593D2B" w:rsidRDefault="00593D2B" w:rsidP="004C4561">
      <w:pPr>
        <w:pStyle w:val="1"/>
      </w:pPr>
      <w:bookmarkStart w:id="2" w:name="_Toc365193829"/>
      <w:r>
        <w:rPr>
          <w:rFonts w:hint="eastAsia"/>
        </w:rPr>
        <w:lastRenderedPageBreak/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Pr="00972A80">
        <w:rPr>
          <w:rFonts w:hint="eastAsia"/>
        </w:rPr>
        <w:t>Handl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</w:t>
      </w:r>
      <w:r w:rsidRPr="0073727B">
        <w:rPr>
          <w:rFonts w:hint="eastAsia"/>
        </w:rPr>
        <w:lastRenderedPageBreak/>
        <w:t>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A338DB" w:rsidRP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  <w:r w:rsidR="00E67E67">
        <w:rPr>
          <w:rFonts w:hint="eastAsia"/>
        </w:rPr>
        <w:t>如果服务器部署为同步双写模式，此缺陷可通过备机自动切换为主避免，不过仍然会存在几分钟的服务不可用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>
        <w:rPr>
          <w:rFonts w:hint="eastAsia"/>
        </w:rPr>
        <w:t>是一个长度无限的数组。</w:t>
      </w:r>
    </w:p>
    <w:p w:rsidR="00593D2B" w:rsidRDefault="004851F8" w:rsidP="004C4561">
      <w:pPr>
        <w:pStyle w:val="1"/>
      </w:pPr>
      <w:bookmarkStart w:id="3" w:name="_Toc365193830"/>
      <w:r>
        <w:rPr>
          <w:rFonts w:hint="eastAsia"/>
        </w:rPr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5193831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5193832"/>
      <w:r>
        <w:rPr>
          <w:rFonts w:hint="eastAsia"/>
        </w:rPr>
        <w:lastRenderedPageBreak/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0108A6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5193833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5193834"/>
      <w:r>
        <w:rPr>
          <w:rFonts w:hint="eastAsia"/>
        </w:rPr>
        <w:t>Message Filter</w:t>
      </w:r>
      <w:bookmarkEnd w:id="7"/>
    </w:p>
    <w:p w:rsidR="008C7C81" w:rsidRDefault="009F505A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</w:t>
      </w:r>
      <w:r>
        <w:rPr>
          <w:rFonts w:hint="eastAsia"/>
        </w:rPr>
        <w:lastRenderedPageBreak/>
        <w:t>最苛刻的过滤需求。</w:t>
      </w:r>
    </w:p>
    <w:p w:rsidR="003B3CC6" w:rsidRDefault="003B3CC6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0108A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0108A6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5193835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0108A6">
      <w:pPr>
        <w:pStyle w:val="a8"/>
        <w:numPr>
          <w:ilvl w:val="0"/>
          <w:numId w:val="10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5193836"/>
      <w:r>
        <w:rPr>
          <w:rFonts w:hint="eastAsia"/>
        </w:rPr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OS Crash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0108A6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lastRenderedPageBreak/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10" w:name="_Toc365193837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5193838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</w:pPr>
      <w:bookmarkStart w:id="12" w:name="_Toc365193839"/>
      <w:r>
        <w:rPr>
          <w:rFonts w:hint="eastAsia"/>
        </w:rPr>
        <w:t>Exactly Only Once</w:t>
      </w:r>
      <w:bookmarkEnd w:id="12"/>
    </w:p>
    <w:p w:rsidR="00A81CF4" w:rsidRDefault="00A81CF4" w:rsidP="00A81CF4">
      <w:r>
        <w:rPr>
          <w:rFonts w:hint="eastAsia"/>
        </w:rPr>
        <w:tab/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发送消息阶段，不允许发送重复的消息。</w:t>
      </w:r>
    </w:p>
    <w:p w:rsidR="00A81CF4" w:rsidRDefault="00A81CF4" w:rsidP="000108A6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5193840"/>
      <w:r>
        <w:rPr>
          <w:rFonts w:hint="eastAsia"/>
        </w:rPr>
        <w:lastRenderedPageBreak/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0108A6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0108A6">
      <w:pPr>
        <w:pStyle w:val="a8"/>
        <w:numPr>
          <w:ilvl w:val="3"/>
          <w:numId w:val="12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5193841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3E4AA0">
        <w:rPr>
          <w:rFonts w:hint="eastAsia"/>
        </w:rPr>
        <w:t>支持按照时间回溯消费，时间维度精确到毫秒。</w:t>
      </w:r>
    </w:p>
    <w:p w:rsidR="00BB628A" w:rsidRDefault="00BB628A" w:rsidP="00055B84">
      <w:pPr>
        <w:pStyle w:val="2"/>
      </w:pPr>
      <w:bookmarkStart w:id="15" w:name="_Toc365193842"/>
      <w:r>
        <w:rPr>
          <w:rFonts w:hint="eastAsia"/>
        </w:rPr>
        <w:t>消息堆积</w:t>
      </w:r>
      <w:bookmarkEnd w:id="15"/>
    </w:p>
    <w:p w:rsidR="00B50224" w:rsidRDefault="001B1AA4" w:rsidP="001B1AA4">
      <w:pPr>
        <w:ind w:firstLine="420"/>
      </w:pPr>
      <w:r>
        <w:rPr>
          <w:rFonts w:hint="eastAsia"/>
        </w:rPr>
        <w:t>Messaging System</w:t>
      </w:r>
      <w:r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Messaging System</w:t>
      </w:r>
      <w:r>
        <w:rPr>
          <w:rFonts w:hint="eastAsia"/>
        </w:rPr>
        <w:t>具有一定的消息堆积能力，消息堆积分以下两种情况：</w:t>
      </w:r>
    </w:p>
    <w:p w:rsidR="001B1AA4" w:rsidRPr="001B1AA4" w:rsidRDefault="00682096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0108A6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0108A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5193843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A05AB3" w:rsidRDefault="00A05AB3" w:rsidP="00A05AB3">
      <w:pPr>
        <w:pStyle w:val="2"/>
      </w:pPr>
      <w:bookmarkStart w:id="17" w:name="_Toc365193844"/>
      <w:r>
        <w:rPr>
          <w:rFonts w:hint="eastAsia"/>
        </w:rPr>
        <w:lastRenderedPageBreak/>
        <w:t>定时消息</w:t>
      </w:r>
      <w:bookmarkEnd w:id="17"/>
    </w:p>
    <w:p w:rsidR="00A05AB3" w:rsidRPr="008D76A5" w:rsidRDefault="00A05AB3" w:rsidP="00A05AB3">
      <w:pPr>
        <w:pStyle w:val="2"/>
      </w:pPr>
      <w:bookmarkStart w:id="18" w:name="_Toc365193845"/>
      <w:r>
        <w:rPr>
          <w:rFonts w:hint="eastAsia"/>
        </w:rPr>
        <w:t>消息重试</w:t>
      </w:r>
      <w:bookmarkEnd w:id="18"/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5193846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5193847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38935766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5</w:t>
        </w:r>
      </w:fldSimple>
      <w:r w:rsidR="00F5685A">
        <w:noBreakHyphen/>
      </w:r>
      <w:r w:rsidR="0020303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203036">
        <w:fldChar w:fldCharType="separate"/>
      </w:r>
      <w:r w:rsidR="00F5685A">
        <w:rPr>
          <w:noProof/>
        </w:rPr>
        <w:t>1</w:t>
      </w:r>
      <w:r w:rsidR="00203036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0108A6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</w:pPr>
      <w:bookmarkStart w:id="21" w:name="_Toc365193848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38935767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5</w:t>
        </w:r>
      </w:fldSimple>
      <w:r>
        <w:noBreakHyphen/>
      </w:r>
      <w:r w:rsidR="0020303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203036">
        <w:fldChar w:fldCharType="separate"/>
      </w:r>
      <w:r>
        <w:rPr>
          <w:noProof/>
        </w:rPr>
        <w:t>2</w:t>
      </w:r>
      <w:r w:rsidR="00203036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86320D">
      <w:pPr>
        <w:pStyle w:val="a8"/>
        <w:numPr>
          <w:ilvl w:val="0"/>
          <w:numId w:val="3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5193849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存储特点</w:t>
      </w:r>
      <w:bookmarkEnd w:id="22"/>
    </w:p>
    <w:p w:rsidR="00054ABA" w:rsidRDefault="00054ABA" w:rsidP="00FD4130">
      <w:pPr>
        <w:pStyle w:val="2"/>
      </w:pPr>
      <w:bookmarkStart w:id="23" w:name="_Toc365193850"/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3"/>
    </w:p>
    <w:p w:rsidR="004D50C2" w:rsidRPr="004D50C2" w:rsidRDefault="004D50C2" w:rsidP="004D50C2"/>
    <w:p w:rsidR="000E421A" w:rsidRDefault="004B3517" w:rsidP="00CB0A50">
      <w:pPr>
        <w:pStyle w:val="2"/>
      </w:pPr>
      <w:bookmarkStart w:id="24" w:name="_Toc365193851"/>
      <w:r>
        <w:rPr>
          <w:rFonts w:hint="eastAsia"/>
        </w:rPr>
        <w:lastRenderedPageBreak/>
        <w:t>零拷贝原理</w:t>
      </w:r>
      <w:bookmarkEnd w:id="24"/>
    </w:p>
    <w:p w:rsidR="004B3517" w:rsidRPr="004B3517" w:rsidRDefault="004A0C62" w:rsidP="004A0C62">
      <w:pPr>
        <w:pStyle w:val="2"/>
      </w:pPr>
      <w:bookmarkStart w:id="25" w:name="_Toc365193852"/>
      <w:r>
        <w:rPr>
          <w:rFonts w:hint="eastAsia"/>
        </w:rPr>
        <w:t>文件系统</w:t>
      </w:r>
      <w:bookmarkEnd w:id="25"/>
    </w:p>
    <w:p w:rsidR="00667D60" w:rsidRDefault="00F1597F" w:rsidP="00BD3F39">
      <w:pPr>
        <w:pStyle w:val="1"/>
      </w:pPr>
      <w:bookmarkStart w:id="26" w:name="_Toc365193853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5193854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7" type="#_x0000_t75" style="width:523pt;height:464.6pt" o:ole="">
            <v:imagedata r:id="rId19" o:title=""/>
          </v:shape>
          <o:OLEObject Type="Embed" ProgID="Visio.Drawing.11" ShapeID="_x0000_i1027" DrawAspect="Content" ObjectID="_1438935768" r:id="rId20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20303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203036">
        <w:fldChar w:fldCharType="separate"/>
      </w:r>
      <w:r w:rsidR="00F5685A">
        <w:rPr>
          <w:noProof/>
        </w:rPr>
        <w:t>1</w:t>
      </w:r>
      <w:r w:rsidR="00203036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所有数据单独存储到一个物理队列，完全顺序写，随机读。</w:t>
      </w:r>
    </w:p>
    <w:p w:rsidR="00D771DC" w:rsidRDefault="00D771DC" w:rsidP="000108A6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最终用户展现的队列实际只存储消息在物理队列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lastRenderedPageBreak/>
        <w:t>这样做的好处如下：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0108A6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读一条消息，会先读逻辑队列，再读物理队列，增加了开销。</w:t>
      </w:r>
    </w:p>
    <w:p w:rsidR="00AE300E" w:rsidRDefault="00AE300E" w:rsidP="000108A6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要保证物理队列与逻辑队列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0108A6">
      <w:pPr>
        <w:pStyle w:val="a8"/>
        <w:numPr>
          <w:ilvl w:val="1"/>
          <w:numId w:val="26"/>
        </w:numPr>
        <w:ind w:firstLineChars="0"/>
      </w:pPr>
      <w:r>
        <w:rPr>
          <w:rFonts w:hint="eastAsia"/>
        </w:rPr>
        <w:t>随机访问物理队列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203036" w:rsidP="009A253D">
      <w:pPr>
        <w:pStyle w:val="a8"/>
        <w:ind w:left="840" w:firstLineChars="0"/>
      </w:pPr>
      <w:hyperlink r:id="rId21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由于逻辑队列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逻辑队列的读性能几乎与内存一致，即使堆积情况下。所以可认为逻辑队列完全不会阻碍读性能。</w:t>
      </w:r>
    </w:p>
    <w:p w:rsidR="00FB3CFF" w:rsidRPr="004521AE" w:rsidRDefault="00FB3CFF" w:rsidP="000108A6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物理队列中存储了所有的元信息</w:t>
      </w:r>
      <w:r w:rsidR="00833E31">
        <w:rPr>
          <w:rFonts w:hint="eastAsia"/>
        </w:rPr>
        <w:t>，包含消息体</w:t>
      </w:r>
      <w:r>
        <w:rPr>
          <w:rFonts w:hint="eastAsia"/>
        </w:rPr>
        <w:t>，类似于</w:t>
      </w:r>
      <w:proofErr w:type="spellStart"/>
      <w:r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>
        <w:rPr>
          <w:rFonts w:hint="eastAsia"/>
        </w:rPr>
        <w:t>Oracl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edolog</w:t>
      </w:r>
      <w:proofErr w:type="spellEnd"/>
      <w:r>
        <w:rPr>
          <w:rFonts w:hint="eastAsia"/>
        </w:rPr>
        <w:t>，</w:t>
      </w:r>
      <w:r w:rsidR="00106C00">
        <w:rPr>
          <w:rFonts w:hint="eastAsia"/>
        </w:rPr>
        <w:t>所以</w:t>
      </w:r>
      <w:r>
        <w:rPr>
          <w:rFonts w:hint="eastAsia"/>
        </w:rPr>
        <w:t>只要有物理队列在，逻辑队列即使数据丢失，仍然可以恢复出来。</w:t>
      </w:r>
    </w:p>
    <w:p w:rsidR="00D259B9" w:rsidRDefault="00D259B9" w:rsidP="00C579B9">
      <w:pPr>
        <w:pStyle w:val="2"/>
      </w:pPr>
      <w:bookmarkStart w:id="28" w:name="_Toc365193855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</w:t>
      </w:r>
      <w:r w:rsidR="00FE2DCA">
        <w:rPr>
          <w:rFonts w:hint="eastAsia"/>
        </w:rPr>
        <w:lastRenderedPageBreak/>
        <w:t>访问时，直接从内存读取。</w:t>
      </w:r>
    </w:p>
    <w:p w:rsidR="003D7DF0" w:rsidRDefault="003D7DF0" w:rsidP="003D7DF0">
      <w:pPr>
        <w:pStyle w:val="3"/>
      </w:pPr>
      <w:bookmarkStart w:id="29" w:name="_Toc365193856"/>
      <w:r>
        <w:rPr>
          <w:rFonts w:hint="eastAsia"/>
        </w:rPr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6pt;height:314.5pt" o:ole="">
            <v:imagedata r:id="rId22" o:title=""/>
          </v:shape>
          <o:OLEObject Type="Embed" ProgID="Visio.Drawing.11" ShapeID="_x0000_i1028" DrawAspect="Content" ObjectID="_1438935769" r:id="rId23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0108A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0108A6">
      <w:pPr>
        <w:pStyle w:val="a8"/>
        <w:numPr>
          <w:ilvl w:val="1"/>
          <w:numId w:val="21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5193857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8pt;height:314.5pt" o:ole="">
            <v:imagedata r:id="rId24" o:title=""/>
          </v:shape>
          <o:OLEObject Type="Embed" ProgID="Visio.Drawing.11" ShapeID="_x0000_i1029" DrawAspect="Content" ObjectID="_1438935770" r:id="rId25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0108A6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5193858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5193859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8pt" o:ole="">
            <v:imagedata r:id="rId26" o:title=""/>
          </v:shape>
          <o:OLEObject Type="Embed" ProgID="Visio.Drawing.11" ShapeID="_x0000_i1030" DrawAspect="Content" ObjectID="_1438935771" r:id="rId27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20303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203036">
        <w:fldChar w:fldCharType="separate"/>
      </w:r>
      <w:r w:rsidR="00F5685A">
        <w:rPr>
          <w:noProof/>
        </w:rPr>
        <w:t>3</w:t>
      </w:r>
      <w:r w:rsidR="00203036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5193860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AF52FA" w:rsidRDefault="00C8124B" w:rsidP="00AF52FA">
      <w:pPr>
        <w:keepNext/>
        <w:jc w:val="center"/>
      </w:pPr>
      <w:r>
        <w:object w:dxaOrig="10540" w:dyaOrig="6811">
          <v:shape id="_x0000_i1031" type="#_x0000_t75" style="width:523pt;height:337.6pt" o:ole="">
            <v:imagedata r:id="rId28" o:title=""/>
          </v:shape>
          <o:OLEObject Type="Embed" ProgID="Visio.Drawing.11" ShapeID="_x0000_i1031" DrawAspect="Content" ObjectID="_1438935772" r:id="rId29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20303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203036">
        <w:fldChar w:fldCharType="separate"/>
      </w:r>
      <w:r w:rsidR="00F5685A">
        <w:rPr>
          <w:noProof/>
        </w:rPr>
        <w:t>6</w:t>
      </w:r>
      <w:r w:rsidR="00203036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0108A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5193861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逻辑队列的存储结构。</w:t>
      </w:r>
    </w:p>
    <w:p w:rsidR="00910798" w:rsidRDefault="00910798" w:rsidP="00910798">
      <w:pPr>
        <w:keepNext/>
        <w:jc w:val="center"/>
      </w:pPr>
      <w:r>
        <w:object w:dxaOrig="7106" w:dyaOrig="1343">
          <v:shape id="_x0000_i1032" type="#_x0000_t75" style="width:357.95pt;height:67.25pt" o:ole="">
            <v:imagedata r:id="rId30" o:title=""/>
          </v:shape>
          <o:OLEObject Type="Embed" ProgID="Visio.Drawing.11" ShapeID="_x0000_i1032" DrawAspect="Content" ObjectID="_1438935773" r:id="rId31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7</w:t>
        </w:r>
      </w:fldSimple>
      <w:r>
        <w:noBreakHyphen/>
      </w:r>
      <w:r w:rsidR="0020303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203036">
        <w:fldChar w:fldCharType="separate"/>
      </w:r>
      <w:r>
        <w:rPr>
          <w:noProof/>
        </w:rPr>
        <w:t>2</w:t>
      </w:r>
      <w:r w:rsidR="00203036">
        <w:fldChar w:fldCharType="end"/>
      </w:r>
      <w:r>
        <w:rPr>
          <w:rFonts w:hint="eastAsia"/>
        </w:rPr>
        <w:t>逻辑队列单个存储单元结构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逻辑队列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逻辑队列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pStyle w:val="a8"/>
        <w:numPr>
          <w:ilvl w:val="0"/>
          <w:numId w:val="28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是为了在逻辑队列定长方式存储，节约空间。</w:t>
      </w:r>
    </w:p>
    <w:p w:rsidR="00910798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过滤过程中不会访问物理队列数据，可以保证堆积情况下也能高效过滤。</w:t>
      </w:r>
    </w:p>
    <w:p w:rsidR="00910798" w:rsidRPr="001A6C24" w:rsidRDefault="00910798" w:rsidP="00910798">
      <w:pPr>
        <w:pStyle w:val="a8"/>
        <w:numPr>
          <w:ilvl w:val="0"/>
          <w:numId w:val="29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5193862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5193863"/>
      <w:r>
        <w:rPr>
          <w:rFonts w:hint="eastAsia"/>
        </w:rPr>
        <w:t>顺序消息</w:t>
      </w:r>
      <w:bookmarkEnd w:id="36"/>
    </w:p>
    <w:p w:rsidR="00FB2DB3" w:rsidRPr="00FB2DB3" w:rsidRDefault="00FB2DB3" w:rsidP="00FB2DB3">
      <w:pPr>
        <w:pStyle w:val="2"/>
      </w:pPr>
      <w:bookmarkStart w:id="37" w:name="_Toc365193864"/>
      <w:r>
        <w:rPr>
          <w:rFonts w:hint="eastAsia"/>
        </w:rPr>
        <w:t>事务消息</w:t>
      </w:r>
      <w:bookmarkEnd w:id="37"/>
    </w:p>
    <w:p w:rsidR="00D97A14" w:rsidRDefault="00D97A14" w:rsidP="00D97A14">
      <w:pPr>
        <w:pStyle w:val="2"/>
      </w:pPr>
      <w:bookmarkStart w:id="38" w:name="_Toc365193865"/>
      <w:r>
        <w:rPr>
          <w:rFonts w:hint="eastAsia"/>
        </w:rPr>
        <w:t>发送消息负载均衡</w:t>
      </w:r>
      <w:bookmarkEnd w:id="38"/>
    </w:p>
    <w:p w:rsidR="00D97A14" w:rsidRDefault="00D97A14" w:rsidP="00D97A14">
      <w:pPr>
        <w:pStyle w:val="2"/>
      </w:pPr>
      <w:bookmarkStart w:id="39" w:name="_Toc365193866"/>
      <w:r>
        <w:rPr>
          <w:rFonts w:hint="eastAsia"/>
        </w:rPr>
        <w:t>订阅消息负载均衡</w:t>
      </w:r>
      <w:bookmarkEnd w:id="39"/>
    </w:p>
    <w:p w:rsidR="00FB2DB3" w:rsidRPr="00FB2DB3" w:rsidRDefault="00FB2DB3" w:rsidP="00FB2DB3">
      <w:pPr>
        <w:pStyle w:val="2"/>
      </w:pPr>
      <w:bookmarkStart w:id="40" w:name="_Toc365193867"/>
      <w:r>
        <w:rPr>
          <w:rFonts w:hint="eastAsia"/>
        </w:rPr>
        <w:t>单队列并行消费</w:t>
      </w:r>
      <w:bookmarkEnd w:id="40"/>
    </w:p>
    <w:p w:rsidR="00417425" w:rsidRDefault="00417425" w:rsidP="00417425">
      <w:pPr>
        <w:pStyle w:val="2"/>
      </w:pPr>
      <w:bookmarkStart w:id="41" w:name="_Toc365193868"/>
      <w:r>
        <w:rPr>
          <w:rFonts w:hint="eastAsia"/>
        </w:rPr>
        <w:t>发送定时消息</w:t>
      </w:r>
      <w:bookmarkEnd w:id="41"/>
    </w:p>
    <w:p w:rsidR="00F03579" w:rsidRDefault="00F03579" w:rsidP="00F03579">
      <w:pPr>
        <w:pStyle w:val="2"/>
      </w:pPr>
      <w:bookmarkStart w:id="42" w:name="_Toc365193869"/>
      <w:r>
        <w:rPr>
          <w:rFonts w:hint="eastAsia"/>
        </w:rPr>
        <w:t>消息消费失败，定时重试</w:t>
      </w:r>
      <w:bookmarkEnd w:id="42"/>
    </w:p>
    <w:p w:rsidR="00C579B9" w:rsidRDefault="00C579B9" w:rsidP="00C579B9">
      <w:pPr>
        <w:pStyle w:val="2"/>
      </w:pPr>
      <w:bookmarkStart w:id="43" w:name="_Toc365193870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3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物理队列中的数据，然后在异步</w:t>
      </w:r>
      <w:r>
        <w:rPr>
          <w:rFonts w:hint="eastAsia"/>
        </w:rPr>
        <w:t>build</w:t>
      </w:r>
      <w:r>
        <w:rPr>
          <w:rFonts w:hint="eastAsia"/>
        </w:rPr>
        <w:t>出逻辑队列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4" w:name="_Toc365193871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4"/>
    </w:p>
    <w:p w:rsidR="003E4491" w:rsidRDefault="003E4491" w:rsidP="003E4491">
      <w:pPr>
        <w:keepNext/>
        <w:jc w:val="center"/>
      </w:pPr>
      <w:r>
        <w:object w:dxaOrig="8773" w:dyaOrig="5904">
          <v:shape id="_x0000_i1033" type="#_x0000_t75" style="width:438.8pt;height:295.45pt" o:ole="">
            <v:imagedata r:id="rId32" o:title=""/>
          </v:shape>
          <o:OLEObject Type="Embed" ProgID="Visio.Drawing.11" ShapeID="_x0000_i1033" DrawAspect="Content" ObjectID="_1438935774" r:id="rId33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F5685A">
          <w:rPr>
            <w:noProof/>
          </w:rPr>
          <w:t>7</w:t>
        </w:r>
      </w:fldSimple>
      <w:r w:rsidR="00F5685A">
        <w:noBreakHyphen/>
      </w:r>
      <w:r w:rsidR="00203036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203036">
        <w:fldChar w:fldCharType="separate"/>
      </w:r>
      <w:r w:rsidR="00F5685A">
        <w:rPr>
          <w:noProof/>
        </w:rPr>
        <w:t>9</w:t>
      </w:r>
      <w:r w:rsidR="00203036">
        <w:fldChar w:fldCharType="end"/>
      </w:r>
      <w:r>
        <w:rPr>
          <w:rFonts w:hint="eastAsia"/>
        </w:rPr>
        <w:t>消息在系统中流转图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0108A6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5" w:name="_Toc365193872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5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E3701D">
          <w:rPr>
            <w:noProof/>
          </w:rPr>
          <w:t>8</w:t>
        </w:r>
      </w:fldSimple>
      <w:r>
        <w:noBreakHyphen/>
      </w:r>
      <w:r w:rsidR="0020303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203036">
        <w:fldChar w:fldCharType="separate"/>
      </w:r>
      <w:r w:rsidR="00E3701D">
        <w:rPr>
          <w:noProof/>
        </w:rPr>
        <w:t>1</w:t>
      </w:r>
      <w:r w:rsidR="00203036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="00E87286">
              <w:rPr>
                <w:rFonts w:hint="eastAsia"/>
                <w:kern w:val="0"/>
              </w:rPr>
              <w:t>每秒以上，但是如果多个应用都在堆积，那么性能会比较低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6" w:name="_Toc365193873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通信协议</w:t>
      </w:r>
      <w:bookmarkEnd w:id="46"/>
    </w:p>
    <w:p w:rsidR="004219FF" w:rsidRDefault="004219FF" w:rsidP="004219FF">
      <w:pPr>
        <w:pStyle w:val="2"/>
      </w:pPr>
      <w:bookmarkStart w:id="47" w:name="_Toc365193874"/>
      <w:r>
        <w:rPr>
          <w:rFonts w:hint="eastAsia"/>
        </w:rPr>
        <w:t>网络协议</w:t>
      </w:r>
      <w:bookmarkEnd w:id="47"/>
    </w:p>
    <w:p w:rsidR="00672DC0" w:rsidRDefault="00672DC0" w:rsidP="00672DC0">
      <w:r>
        <w:object w:dxaOrig="11000" w:dyaOrig="1515">
          <v:shape id="_x0000_i1034" type="#_x0000_t75" style="width:522.35pt;height:1in" o:ole="">
            <v:imagedata r:id="rId34" o:title=""/>
          </v:shape>
          <o:OLEObject Type="Embed" ProgID="Visio.Drawing.11" ShapeID="_x0000_i1034" DrawAspect="Content" ObjectID="_1438935775" r:id="rId35"/>
        </w:objec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672DC0">
      <w:pPr>
        <w:pStyle w:val="a8"/>
        <w:numPr>
          <w:ilvl w:val="0"/>
          <w:numId w:val="41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8" w:name="_Toc365193875"/>
      <w:r>
        <w:rPr>
          <w:rFonts w:hint="eastAsia"/>
        </w:rPr>
        <w:t>心跳处理</w:t>
      </w:r>
      <w:bookmarkEnd w:id="48"/>
    </w:p>
    <w:p w:rsidR="004219FF" w:rsidRDefault="004219FF" w:rsidP="004219FF">
      <w:pPr>
        <w:pStyle w:val="2"/>
      </w:pPr>
      <w:bookmarkStart w:id="49" w:name="_Toc365193876"/>
      <w:r>
        <w:rPr>
          <w:rFonts w:hint="eastAsia"/>
        </w:rPr>
        <w:t>连接复用</w:t>
      </w:r>
      <w:bookmarkEnd w:id="49"/>
    </w:p>
    <w:p w:rsidR="00AC41F1" w:rsidRDefault="00AC41F1" w:rsidP="00AC41F1">
      <w:pPr>
        <w:pStyle w:val="2"/>
      </w:pPr>
      <w:bookmarkStart w:id="50" w:name="_Toc365193877"/>
      <w:r>
        <w:rPr>
          <w:rFonts w:hint="eastAsia"/>
        </w:rPr>
        <w:t>按需连接</w:t>
      </w:r>
      <w:bookmarkEnd w:id="50"/>
    </w:p>
    <w:p w:rsidR="00415B08" w:rsidRPr="00415B08" w:rsidRDefault="00415B08" w:rsidP="00415B08">
      <w:pPr>
        <w:pStyle w:val="1"/>
      </w:pPr>
      <w:bookmarkStart w:id="51" w:name="_Toc365193878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路由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1"/>
    </w:p>
    <w:p w:rsidR="005E1169" w:rsidRDefault="00E32B3E" w:rsidP="009E5351">
      <w:pPr>
        <w:pStyle w:val="1"/>
        <w:numPr>
          <w:ilvl w:val="0"/>
          <w:numId w:val="0"/>
        </w:numPr>
      </w:pPr>
      <w:bookmarkStart w:id="52" w:name="_Toc365193879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2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203036" w:rsidP="006F5242">
      <w:pPr>
        <w:pStyle w:val="a8"/>
        <w:ind w:left="420" w:firstLineChars="0" w:firstLine="0"/>
      </w:pPr>
      <w:hyperlink r:id="rId36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203036" w:rsidP="006F5242">
      <w:pPr>
        <w:pStyle w:val="a8"/>
        <w:ind w:left="420" w:firstLineChars="0" w:firstLine="0"/>
      </w:pPr>
      <w:hyperlink r:id="rId37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203036" w:rsidP="00961592">
      <w:pPr>
        <w:pStyle w:val="a8"/>
        <w:ind w:left="420" w:firstLineChars="0" w:firstLine="0"/>
      </w:pPr>
      <w:hyperlink r:id="rId38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203036" w:rsidP="00184C61">
      <w:pPr>
        <w:pStyle w:val="a8"/>
        <w:ind w:left="420" w:firstLineChars="0" w:firstLine="0"/>
      </w:pPr>
      <w:hyperlink r:id="rId39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203036" w:rsidP="00184C61">
      <w:pPr>
        <w:pStyle w:val="a8"/>
        <w:ind w:left="420" w:firstLineChars="0" w:firstLine="0"/>
      </w:pPr>
      <w:hyperlink r:id="rId40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203036" w:rsidP="00184C61">
      <w:pPr>
        <w:pStyle w:val="a8"/>
        <w:ind w:left="420" w:firstLineChars="0" w:firstLine="0"/>
      </w:pPr>
      <w:hyperlink r:id="rId41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2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40BF" w:rsidRDefault="007340BF" w:rsidP="00447417">
      <w:r>
        <w:separator/>
      </w:r>
    </w:p>
  </w:endnote>
  <w:endnote w:type="continuationSeparator" w:id="0">
    <w:p w:rsidR="007340BF" w:rsidRDefault="007340BF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8B74ED" w:rsidRPr="00D424CA" w:rsidRDefault="008B74ED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3C39D4">
              <w:rPr>
                <w:b/>
                <w:noProof/>
              </w:rPr>
              <w:t>II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895C9A" w:rsidRDefault="008B74ED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3C39D4">
      <w:rPr>
        <w:b/>
        <w:noProof/>
      </w:rPr>
      <w:t>3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40BF" w:rsidRDefault="007340BF" w:rsidP="00447417">
      <w:r>
        <w:separator/>
      </w:r>
    </w:p>
  </w:footnote>
  <w:footnote w:type="continuationSeparator" w:id="0">
    <w:p w:rsidR="007340BF" w:rsidRDefault="007340BF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Pr="001453E6" w:rsidRDefault="008B74ED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B74ED" w:rsidRDefault="008B74ED" w:rsidP="005270F8">
    <w:pPr>
      <w:pStyle w:val="a4"/>
      <w:jc w:val="left"/>
      <w:rPr>
        <w:noProof/>
      </w:rPr>
    </w:pPr>
  </w:p>
  <w:p w:rsidR="008B74ED" w:rsidRDefault="008B74ED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A85056"/>
    <w:multiLevelType w:val="hybridMultilevel"/>
    <w:tmpl w:val="937C80F6"/>
    <w:lvl w:ilvl="0" w:tplc="A064A5CC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A0349D"/>
    <w:multiLevelType w:val="hybridMultilevel"/>
    <w:tmpl w:val="5B5EB6D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8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34C95348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3AC60675"/>
    <w:multiLevelType w:val="hybridMultilevel"/>
    <w:tmpl w:val="CB82B9B2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76E0A77"/>
    <w:multiLevelType w:val="hybridMultilevel"/>
    <w:tmpl w:val="431CF09C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>
    <w:nsid w:val="4D9E746D"/>
    <w:multiLevelType w:val="hybridMultilevel"/>
    <w:tmpl w:val="9EC43D0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4BD1EFA"/>
    <w:multiLevelType w:val="hybridMultilevel"/>
    <w:tmpl w:val="0A92E04A"/>
    <w:lvl w:ilvl="0" w:tplc="04090011">
      <w:start w:val="1"/>
      <w:numFmt w:val="decimal"/>
      <w:lvlText w:val="%1)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1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1BB1F78"/>
    <w:multiLevelType w:val="hybridMultilevel"/>
    <w:tmpl w:val="DEF2836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4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EDA6942"/>
    <w:multiLevelType w:val="hybridMultilevel"/>
    <w:tmpl w:val="A4469F5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2"/>
  </w:num>
  <w:num w:numId="2">
    <w:abstractNumId w:val="29"/>
  </w:num>
  <w:num w:numId="3">
    <w:abstractNumId w:val="4"/>
  </w:num>
  <w:num w:numId="4">
    <w:abstractNumId w:val="25"/>
  </w:num>
  <w:num w:numId="5">
    <w:abstractNumId w:val="32"/>
  </w:num>
  <w:num w:numId="6">
    <w:abstractNumId w:val="21"/>
  </w:num>
  <w:num w:numId="7">
    <w:abstractNumId w:val="6"/>
  </w:num>
  <w:num w:numId="8">
    <w:abstractNumId w:val="20"/>
  </w:num>
  <w:num w:numId="9">
    <w:abstractNumId w:val="33"/>
  </w:num>
  <w:num w:numId="10">
    <w:abstractNumId w:val="34"/>
  </w:num>
  <w:num w:numId="11">
    <w:abstractNumId w:val="28"/>
  </w:num>
  <w:num w:numId="12">
    <w:abstractNumId w:val="16"/>
  </w:num>
  <w:num w:numId="13">
    <w:abstractNumId w:val="19"/>
  </w:num>
  <w:num w:numId="14">
    <w:abstractNumId w:val="36"/>
  </w:num>
  <w:num w:numId="15">
    <w:abstractNumId w:val="12"/>
  </w:num>
  <w:num w:numId="16">
    <w:abstractNumId w:val="26"/>
  </w:num>
  <w:num w:numId="17">
    <w:abstractNumId w:val="35"/>
  </w:num>
  <w:num w:numId="18">
    <w:abstractNumId w:val="8"/>
  </w:num>
  <w:num w:numId="19">
    <w:abstractNumId w:val="0"/>
  </w:num>
  <w:num w:numId="20">
    <w:abstractNumId w:val="7"/>
  </w:num>
  <w:num w:numId="21">
    <w:abstractNumId w:val="31"/>
  </w:num>
  <w:num w:numId="22">
    <w:abstractNumId w:val="11"/>
  </w:num>
  <w:num w:numId="23">
    <w:abstractNumId w:val="2"/>
  </w:num>
  <w:num w:numId="24">
    <w:abstractNumId w:val="9"/>
  </w:num>
  <w:num w:numId="25">
    <w:abstractNumId w:val="5"/>
  </w:num>
  <w:num w:numId="26">
    <w:abstractNumId w:val="14"/>
  </w:num>
  <w:num w:numId="27">
    <w:abstractNumId w:val="3"/>
  </w:num>
  <w:num w:numId="28">
    <w:abstractNumId w:val="17"/>
  </w:num>
  <w:num w:numId="29">
    <w:abstractNumId w:val="15"/>
  </w:num>
  <w:num w:numId="30">
    <w:abstractNumId w:val="23"/>
  </w:num>
  <w:num w:numId="31">
    <w:abstractNumId w:val="10"/>
  </w:num>
  <w:num w:numId="32">
    <w:abstractNumId w:val="30"/>
  </w:num>
  <w:num w:numId="33">
    <w:abstractNumId w:val="13"/>
  </w:num>
  <w:num w:numId="34">
    <w:abstractNumId w:val="27"/>
  </w:num>
  <w:num w:numId="35">
    <w:abstractNumId w:val="22"/>
  </w:num>
  <w:num w:numId="36">
    <w:abstractNumId w:val="1"/>
  </w:num>
  <w:num w:numId="37">
    <w:abstractNumId w:val="22"/>
  </w:num>
  <w:num w:numId="38">
    <w:abstractNumId w:val="22"/>
  </w:num>
  <w:num w:numId="39">
    <w:abstractNumId w:val="22"/>
  </w:num>
  <w:num w:numId="40">
    <w:abstractNumId w:val="22"/>
  </w:num>
  <w:num w:numId="41">
    <w:abstractNumId w:val="18"/>
  </w:num>
  <w:num w:numId="42">
    <w:abstractNumId w:val="22"/>
  </w:num>
  <w:num w:numId="43">
    <w:abstractNumId w:val="22"/>
  </w:num>
  <w:num w:numId="44">
    <w:abstractNumId w:val="22"/>
  </w:num>
  <w:num w:numId="45">
    <w:abstractNumId w:val="22"/>
  </w:num>
  <w:num w:numId="46">
    <w:abstractNumId w:val="22"/>
  </w:num>
  <w:num w:numId="47">
    <w:abstractNumId w:val="22"/>
  </w:num>
  <w:num w:numId="48">
    <w:abstractNumId w:val="22"/>
  </w:num>
  <w:num w:numId="49">
    <w:abstractNumId w:val="22"/>
  </w:num>
  <w:num w:numId="50">
    <w:abstractNumId w:val="24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529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7DB0"/>
    <w:rsid w:val="003813B9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35F7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18D"/>
    <w:rsid w:val="006C68D3"/>
    <w:rsid w:val="006C7292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D19"/>
    <w:rsid w:val="00804995"/>
    <w:rsid w:val="00806975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FE2"/>
    <w:rsid w:val="009F48A5"/>
    <w:rsid w:val="009F505A"/>
    <w:rsid w:val="009F6325"/>
    <w:rsid w:val="009F703D"/>
    <w:rsid w:val="009F75DB"/>
    <w:rsid w:val="00A00268"/>
    <w:rsid w:val="00A01D85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330"/>
    <w:rsid w:val="00CD2851"/>
    <w:rsid w:val="00CD3E12"/>
    <w:rsid w:val="00CD41FC"/>
    <w:rsid w:val="00CE3139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B0C"/>
    <w:rsid w:val="00D174DE"/>
    <w:rsid w:val="00D178A6"/>
    <w:rsid w:val="00D2258E"/>
    <w:rsid w:val="00D22F06"/>
    <w:rsid w:val="00D23CE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4462"/>
    <w:rsid w:val="00D85F9A"/>
    <w:rsid w:val="00D8666E"/>
    <w:rsid w:val="00D87C37"/>
    <w:rsid w:val="00D87FB9"/>
    <w:rsid w:val="00D87FCA"/>
    <w:rsid w:val="00D9214F"/>
    <w:rsid w:val="00D9441E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29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6.emf"/><Relationship Id="rId39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stblog.baidu-tech.com/?p=851" TargetMode="External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yperlink" Target="http://www.omg.org/spec/NOT/1.1/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41" Type="http://schemas.openxmlformats.org/officeDocument/2006/relationships/hyperlink" Target="http://www.kernel.org/doc/Documentation/sysctl/vm.tx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yperlink" Target="http://www.oracle.com/technetwork/java/docs-136352.html" TargetMode="External"/><Relationship Id="rId40" Type="http://schemas.openxmlformats.org/officeDocument/2006/relationships/hyperlink" Target="http://taobao.github.com/metaq/document/benchmark/benchmark.pd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image" Target="media/image7.emf"/><Relationship Id="rId36" Type="http://schemas.openxmlformats.org/officeDocument/2006/relationships/hyperlink" Target="http://docs.oracle.com/javaee/1.3/jms/tutorial/1_3_1-fcs/doc/jms_tutorialTOC.html" TargetMode="Externa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image" Target="media/image8.emf"/><Relationship Id="rId35" Type="http://schemas.openxmlformats.org/officeDocument/2006/relationships/oleObject" Target="embeddings/oleObject10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7F24FB4-C405-483B-A37B-F8BF773381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9</TotalTime>
  <Pages>27</Pages>
  <Words>2620</Words>
  <Characters>14940</Characters>
  <Application>Microsoft Office Word</Application>
  <DocSecurity>0</DocSecurity>
  <Lines>124</Lines>
  <Paragraphs>35</Paragraphs>
  <ScaleCrop>false</ScaleCrop>
  <Company/>
  <LinksUpToDate>false</LinksUpToDate>
  <CharactersWithSpaces>175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ibaba RocketMQ原理简介</dc:title>
  <dc:subject/>
  <dc:creator>誓嘉(王小瑞) vintage.wang@gmail.com</dc:creator>
  <cp:keywords/>
  <dc:description/>
  <cp:lastModifiedBy>vive</cp:lastModifiedBy>
  <cp:revision>3924</cp:revision>
  <cp:lastPrinted>2013-05-18T15:33:00Z</cp:lastPrinted>
  <dcterms:created xsi:type="dcterms:W3CDTF">2012-08-17T07:44:00Z</dcterms:created>
  <dcterms:modified xsi:type="dcterms:W3CDTF">2013-08-25T03:35:00Z</dcterms:modified>
</cp:coreProperties>
</file>